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88456C6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Міністерство освіти і науки України</w:t>
      </w:r>
    </w:p>
    <w:p w14:paraId="58019B15" w14:textId="6761D356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Національний технічний університет України «Київський політехнічний</w:t>
      </w:r>
    </w:p>
    <w:p w14:paraId="50A75476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інститут імені Ігоря Сікорського»</w:t>
      </w:r>
    </w:p>
    <w:p w14:paraId="3E6018EC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Факультет інформатики та обчислювальної техніки</w:t>
      </w:r>
    </w:p>
    <w:p w14:paraId="7380942A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Кафедра інформатики та програмної інженерії</w:t>
      </w:r>
    </w:p>
    <w:p w14:paraId="26C0F430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5364A2B0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41847DEC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12DFA2AD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7D56BC3A" w14:textId="39B3BAF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Звіт</w:t>
      </w:r>
    </w:p>
    <w:p w14:paraId="037FFC27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з лабораторної роботи № </w:t>
      </w: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з дисципліни</w:t>
      </w:r>
    </w:p>
    <w:p w14:paraId="5FF91A0A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«Алгоритми та структури даних-1.</w:t>
      </w:r>
    </w:p>
    <w:p w14:paraId="3CC52AED" w14:textId="2727B76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Основи алгоритмізації»</w:t>
      </w:r>
    </w:p>
    <w:p w14:paraId="4671CB15" w14:textId="51A39300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«Дослідження лінійних алгоритмів»</w:t>
      </w:r>
    </w:p>
    <w:p w14:paraId="0B4B4DF4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1688CBA8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аріант 16</w:t>
      </w:r>
    </w:p>
    <w:p w14:paraId="18F9BC82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3FC17DDA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2C8E1D05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62FC219B" w14:textId="29011441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623CB5B5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7DA21A83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иконав студент </w:t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>ІП-12 Ковинєв Владислав Андрійович</w:t>
      </w:r>
    </w:p>
    <w:p w14:paraId="4EE0004F" w14:textId="2EF5770A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</w:p>
    <w:p w14:paraId="0278C61F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еревірив </w:t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>____________________________________</w:t>
      </w:r>
    </w:p>
    <w:p w14:paraId="6E554A8E" w14:textId="19E48A95" w:rsidR="00933316" w:rsidRDefault="00933316" w:rsidP="0093331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0"/>
          <w:szCs w:val="20"/>
        </w:rPr>
      </w:pPr>
      <w:r>
        <w:rPr>
          <w:rFonts w:ascii="Times New Roman" w:hAnsi="Times New Roman" w:cs="Times New Roman"/>
          <w:color w:val="000000"/>
          <w:sz w:val="20"/>
          <w:szCs w:val="20"/>
        </w:rPr>
        <w:t>(прізвище, ім'я, по батькові)</w:t>
      </w:r>
    </w:p>
    <w:p w14:paraId="591A2BBD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</w:p>
    <w:p w14:paraId="5C0CCFB2" w14:textId="4E13BF8A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</w:p>
    <w:p w14:paraId="66A7E25A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</w:p>
    <w:p w14:paraId="6E8775C2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5DBD733C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1DB29F52" w14:textId="62FA5325" w:rsidR="00C25470" w:rsidRDefault="00933316" w:rsidP="00933316">
      <w:pPr>
        <w:spacing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Київ 2021</w:t>
      </w:r>
    </w:p>
    <w:p w14:paraId="63B39F36" w14:textId="77777777" w:rsidR="00933316" w:rsidRPr="00933316" w:rsidRDefault="00933316" w:rsidP="0093331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>Лабораторна робота 4</w:t>
      </w:r>
    </w:p>
    <w:p w14:paraId="7CEFCE87" w14:textId="77777777" w:rsidR="00933316" w:rsidRPr="00933316" w:rsidRDefault="00933316" w:rsidP="0093331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b/>
          <w:bCs/>
          <w:color w:val="000000"/>
          <w:sz w:val="28"/>
          <w:szCs w:val="28"/>
        </w:rPr>
        <w:t>Дослідження арифметичних циклічних алгоритмів</w:t>
      </w:r>
    </w:p>
    <w:p w14:paraId="16D3112C" w14:textId="77777777" w:rsidR="00933316" w:rsidRPr="00933316" w:rsidRDefault="00933316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4008F031" w14:textId="00190B1B" w:rsidR="00933316" w:rsidRPr="00933316" w:rsidRDefault="00933316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</w:rPr>
        <w:t>Мета – дослідити особливості роботи арифметичних циклів та набути практичних</w:t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933316">
        <w:rPr>
          <w:rFonts w:ascii="Times New Roman" w:hAnsi="Times New Roman" w:cs="Times New Roman"/>
          <w:color w:val="000000"/>
          <w:sz w:val="28"/>
          <w:szCs w:val="28"/>
        </w:rPr>
        <w:t>навичок їх використання під час складання програмних специфікацій.</w:t>
      </w:r>
    </w:p>
    <w:p w14:paraId="31F34D69" w14:textId="77777777" w:rsidR="00933316" w:rsidRPr="00933316" w:rsidRDefault="00933316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5DED852B" w14:textId="5EB1FAAF" w:rsidR="00933316" w:rsidRPr="00933316" w:rsidRDefault="00933316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Задача. Існують дві прогресії X та Y, перші члени яких дорівнюють 1. Кожний член прогресії X дорівнює 3/10 попереднього члена прогресії, а кожний член прогресії Y дорівнює сумі попереднього члена прогресії X с попереднім членом прогресії Y. Також дано натуральне число N, яке є верхньою границею індексу суми, загальним членом послідовності якої є відношення </w:t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933316">
        <w:rPr>
          <w:rFonts w:ascii="Times New Roman" w:hAnsi="Times New Roman" w:cs="Times New Roman"/>
          <w:color w:val="000000"/>
          <w:sz w:val="28"/>
          <w:szCs w:val="28"/>
        </w:rPr>
        <w:t>/(1+|</w:t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|) та </w:t>
      </w:r>
      <w:proofErr w:type="spellStart"/>
      <w:r w:rsidRPr="00933316">
        <w:rPr>
          <w:rFonts w:ascii="Times New Roman" w:hAnsi="Times New Roman" w:cs="Times New Roman"/>
          <w:color w:val="000000"/>
          <w:sz w:val="28"/>
          <w:szCs w:val="28"/>
        </w:rPr>
        <w:t>нижнею</w:t>
      </w:r>
      <w:proofErr w:type="spellEnd"/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 границею якої є число 1.</w:t>
      </w:r>
    </w:p>
    <w:p w14:paraId="7C1A9C28" w14:textId="77777777" w:rsidR="00933316" w:rsidRPr="00933316" w:rsidRDefault="00933316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23E5AD0F" w14:textId="77777777" w:rsidR="00933316" w:rsidRPr="00933316" w:rsidRDefault="00933316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933316">
        <w:rPr>
          <w:rFonts w:ascii="Times New Roman" w:hAnsi="Times New Roman" w:cs="Times New Roman"/>
          <w:b/>
          <w:bCs/>
          <w:color w:val="000000"/>
          <w:sz w:val="28"/>
          <w:szCs w:val="28"/>
        </w:rPr>
        <w:t>I.</w:t>
      </w: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 Постановка задачі. Розв`язати задачу може арифметичний цикл, який буде працювати до досягнення верхньої границі N. С кожним ходом циклу буде знаходиться наступне значення обох прогресії та до існуючої суми буде додаватись значення суми поточних значень прогресій. Результатом буде сума членів послідовності.</w:t>
      </w:r>
    </w:p>
    <w:p w14:paraId="3D2CDC1C" w14:textId="77777777" w:rsidR="00933316" w:rsidRPr="00933316" w:rsidRDefault="00933316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3854938D" w14:textId="4AAB2F38" w:rsidR="00933316" w:rsidRPr="00933316" w:rsidRDefault="00933316" w:rsidP="00933316">
      <w:pPr>
        <w:spacing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b/>
          <w:bCs/>
          <w:color w:val="000000"/>
          <w:sz w:val="28"/>
          <w:szCs w:val="28"/>
        </w:rPr>
        <w:t>II.</w:t>
      </w: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 Побудова математичної моделі. Складемо таблицю імен даних</w:t>
      </w:r>
    </w:p>
    <w:p w14:paraId="0DDC9DBD" w14:textId="364FEF36" w:rsidR="00933316" w:rsidRPr="00933316" w:rsidRDefault="00933316" w:rsidP="00933316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933316">
        <w:rPr>
          <w:rFonts w:ascii="Times New Roman" w:hAnsi="Times New Roman" w:cs="Times New Roman"/>
          <w:sz w:val="28"/>
          <w:szCs w:val="28"/>
        </w:rPr>
        <w:object w:dxaOrig="8844" w:dyaOrig="3644" w14:anchorId="70C092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42pt;height:182pt" o:ole="">
            <v:imagedata r:id="rId4" o:title=""/>
          </v:shape>
          <o:OLEObject Type="Embed" ProgID="Excel.Sheet.12" ShapeID="_x0000_i1028" DrawAspect="Content" ObjectID="_1695988027" r:id="rId5"/>
        </w:object>
      </w:r>
    </w:p>
    <w:p w14:paraId="3398BF4A" w14:textId="709D70C6" w:rsidR="00933316" w:rsidRDefault="00933316" w:rsidP="00933316">
      <w:pPr>
        <w:spacing w:line="240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Таким чином, математичне формулювання завдання зводиться до складання сум кожної пари змінних </w:t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933316">
        <w:rPr>
          <w:rFonts w:ascii="Times New Roman" w:hAnsi="Times New Roman" w:cs="Times New Roman"/>
          <w:color w:val="000000"/>
          <w:sz w:val="28"/>
          <w:szCs w:val="28"/>
        </w:rPr>
        <w:t>та</w:t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 у єдину суму присвоєну змінній </w:t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en-US"/>
        </w:rPr>
        <w:t>Sum</w:t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>.</w:t>
      </w:r>
    </w:p>
    <w:p w14:paraId="62FC4A13" w14:textId="03B29558" w:rsidR="00933316" w:rsidRPr="00C25470" w:rsidRDefault="00933316" w:rsidP="00933316">
      <w:pPr>
        <w:spacing w:line="240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14:paraId="22DA7A14" w14:textId="77777777" w:rsidR="00C25470" w:rsidRPr="00C25470" w:rsidRDefault="00C25470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73D65F57" w14:textId="77777777" w:rsidR="00C25470" w:rsidRPr="00C25470" w:rsidRDefault="00C25470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66B0324C" w14:textId="77777777" w:rsidR="00C25470" w:rsidRPr="00C25470" w:rsidRDefault="00C25470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0FC2A961" w14:textId="77777777" w:rsidR="00C25470" w:rsidRPr="00C25470" w:rsidRDefault="00C25470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2ADBCED0" w14:textId="77777777" w:rsidR="00C25470" w:rsidRPr="00C25470" w:rsidRDefault="00C25470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1E94BD5B" w14:textId="77777777" w:rsidR="00C25470" w:rsidRPr="00C25470" w:rsidRDefault="00C25470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352655A5" w14:textId="77777777" w:rsidR="00C25470" w:rsidRPr="00C25470" w:rsidRDefault="00C25470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65D809C6" w14:textId="1BCFA14E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lastRenderedPageBreak/>
        <w:t>III</w:t>
      </w: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  <w:lang w:val="ru-RU"/>
        </w:rPr>
        <w:t xml:space="preserve">. </w:t>
      </w: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>Розв’язання</w:t>
      </w:r>
    </w:p>
    <w:p w14:paraId="2BFBD110" w14:textId="77777777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76902E5F" w14:textId="77777777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>Програмні специфікації запишемо у псевдокоді та графічній формі у вигляді блок-схеми.</w:t>
      </w:r>
    </w:p>
    <w:p w14:paraId="144FF15E" w14:textId="77777777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>Крок 1. Визначимо основні дії</w:t>
      </w:r>
    </w:p>
    <w:p w14:paraId="59EB6A8E" w14:textId="77777777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>Крок 2. Деталізуємо дію вводу значень</w:t>
      </w:r>
    </w:p>
    <w:p w14:paraId="3763A766" w14:textId="77777777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Крок 3.1. Деталізуємо дію присвоєння значення </w:t>
      </w: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X</w:t>
      </w: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1 змінній </w:t>
      </w:r>
      <w:proofErr w:type="spellStart"/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Xk</w:t>
      </w:r>
      <w:proofErr w:type="spellEnd"/>
    </w:p>
    <w:p w14:paraId="0519B76B" w14:textId="77777777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Крок 3.2. Деталізуємо дію присвоєння значення </w:t>
      </w: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Y</w:t>
      </w: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1 змінній </w:t>
      </w:r>
      <w:proofErr w:type="spellStart"/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Yk</w:t>
      </w:r>
      <w:proofErr w:type="spellEnd"/>
    </w:p>
    <w:p w14:paraId="469E42A9" w14:textId="77777777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  <w:lang w:val="ru-RU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Крок </w:t>
      </w: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  <w:lang w:val="ru-RU"/>
        </w:rPr>
        <w:t>4</w:t>
      </w: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>. Деталізуємо дію перевірки ходів циклу</w:t>
      </w:r>
    </w:p>
    <w:p w14:paraId="40702F7A" w14:textId="77777777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  <w:lang w:val="ru-RU"/>
        </w:rPr>
        <w:tab/>
      </w: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Крок 5. Деталізуємо дію знаходження </w:t>
      </w: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Sum</w:t>
      </w:r>
    </w:p>
    <w:p w14:paraId="2ADA2C3F" w14:textId="77777777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ab/>
        <w:t xml:space="preserve">Крок 6.1. Деталізуємо дію знаходження значення </w:t>
      </w:r>
      <w:proofErr w:type="spellStart"/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Xk</w:t>
      </w:r>
      <w:proofErr w:type="spellEnd"/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>1</w:t>
      </w:r>
    </w:p>
    <w:p w14:paraId="0EE026F6" w14:textId="77777777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ab/>
        <w:t xml:space="preserve">Крок 6.2. Деталізуємо дію знаходження значення </w:t>
      </w:r>
      <w:proofErr w:type="spellStart"/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Yk</w:t>
      </w:r>
      <w:proofErr w:type="spellEnd"/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>1</w:t>
      </w:r>
    </w:p>
    <w:p w14:paraId="48435613" w14:textId="77777777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ab/>
        <w:t xml:space="preserve">Крок 7.1. Деталізуємо дію присвоєння значення </w:t>
      </w:r>
      <w:proofErr w:type="spellStart"/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Xk</w:t>
      </w:r>
      <w:proofErr w:type="spellEnd"/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1 змінній </w:t>
      </w:r>
      <w:proofErr w:type="spellStart"/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Xk</w:t>
      </w:r>
      <w:proofErr w:type="spellEnd"/>
    </w:p>
    <w:p w14:paraId="5A4A0545" w14:textId="77777777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ab/>
        <w:t xml:space="preserve">Крок 7.2. Деталізуємо дію присвоєння значення </w:t>
      </w:r>
      <w:proofErr w:type="spellStart"/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Yk</w:t>
      </w:r>
      <w:proofErr w:type="spellEnd"/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1 змінній </w:t>
      </w:r>
      <w:proofErr w:type="spellStart"/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Yk</w:t>
      </w:r>
      <w:proofErr w:type="spellEnd"/>
    </w:p>
    <w:p w14:paraId="75180DA8" w14:textId="61277085" w:rsidR="00933316" w:rsidRPr="00C25470" w:rsidRDefault="00933316" w:rsidP="00C25470">
      <w:pPr>
        <w:spacing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>Крок 8. Деталізуємо дію виводу значень результату</w:t>
      </w:r>
    </w:p>
    <w:p w14:paraId="41148BB6" w14:textId="4C40A673" w:rsidR="00933316" w:rsidRPr="00C25470" w:rsidRDefault="00933316" w:rsidP="00C25470">
      <w:pPr>
        <w:spacing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3E9CFB7A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66C511A9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03EBB34E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33DCB729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765DDC26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142B3E07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0139FD7B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1C3AE707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7DE16C2C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30B134C1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07A8E13D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405AE6E5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3A96A45F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08F839C1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7CEC9E78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37282057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17DA2F4A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5C5231DB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00A19AFE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37574CFD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1C8FC453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64FB0462" w14:textId="1AB06BA4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7D1E3E1A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1DE1F01C" w14:textId="68822CBC" w:rsidR="00933316" w:rsidRPr="00C25470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</w:pPr>
      <w:r w:rsidRPr="00C25470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lastRenderedPageBreak/>
        <w:t>Псевдокод</w:t>
      </w:r>
    </w:p>
    <w:p w14:paraId="7FC51917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47608D07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крок 1</w:t>
      </w:r>
    </w:p>
    <w:p w14:paraId="5E0F212E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0578C12C" w14:textId="77777777" w:rsidR="00933316" w:rsidRP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</w:rPr>
        <w:t>введення значень</w:t>
      </w:r>
    </w:p>
    <w:p w14:paraId="04977833" w14:textId="77777777" w:rsidR="00933316" w:rsidRP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Присвоєння значення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1 </w:t>
      </w:r>
      <w:r>
        <w:rPr>
          <w:rFonts w:ascii="Times New Roman" w:hAnsi="Times New Roman" w:cs="Times New Roman"/>
          <w:color w:val="000000"/>
          <w:sz w:val="28"/>
          <w:szCs w:val="28"/>
        </w:rPr>
        <w:t>змінній</w:t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</w:p>
    <w:p w14:paraId="41EAED61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Присвоєння значення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1 </w:t>
      </w:r>
      <w:r>
        <w:rPr>
          <w:rFonts w:ascii="Times New Roman" w:hAnsi="Times New Roman" w:cs="Times New Roman"/>
          <w:color w:val="000000"/>
          <w:sz w:val="28"/>
          <w:szCs w:val="28"/>
        </w:rPr>
        <w:t>змінній</w:t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</w:p>
    <w:p w14:paraId="6CA18C8F" w14:textId="77777777" w:rsidR="00933316" w:rsidRP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>Перевірка циклу</w:t>
      </w:r>
    </w:p>
    <w:p w14:paraId="0C9A407D" w14:textId="77777777" w:rsidR="00933316" w:rsidRP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Знаходження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Sum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для пари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та</w:t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</w:p>
    <w:p w14:paraId="14A8BCAD" w14:textId="77777777" w:rsidR="00933316" w:rsidRP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Знаходження значенн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285AF458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Знаходження значенн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445C8FFD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Присвоєння значенн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1 </w:t>
      </w:r>
      <w:r>
        <w:rPr>
          <w:rFonts w:ascii="Times New Roman" w:hAnsi="Times New Roman" w:cs="Times New Roman"/>
          <w:color w:val="000000"/>
          <w:sz w:val="28"/>
          <w:szCs w:val="28"/>
        </w:rPr>
        <w:t>змінній</w:t>
      </w: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</w:p>
    <w:p w14:paraId="2E0CA358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Присвоєння значенн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1 </w:t>
      </w:r>
      <w:r>
        <w:rPr>
          <w:rFonts w:ascii="Times New Roman" w:hAnsi="Times New Roman" w:cs="Times New Roman"/>
          <w:color w:val="000000"/>
          <w:sz w:val="28"/>
          <w:szCs w:val="28"/>
        </w:rPr>
        <w:t>змінній</w:t>
      </w: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</w:p>
    <w:p w14:paraId="35E336EB" w14:textId="77777777" w:rsidR="00933316" w:rsidRP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виведення значень результату</w:t>
      </w:r>
    </w:p>
    <w:p w14:paraId="68BEA7F1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753DA8D5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5982DCE0" w14:textId="77777777" w:rsidR="00933316" w:rsidRP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 xml:space="preserve">крок </w:t>
      </w:r>
      <w:r w:rsidRPr="00933316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  <w:t>2</w:t>
      </w:r>
    </w:p>
    <w:p w14:paraId="0C6073FD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6B4E78FD" w14:textId="77777777" w:rsidR="00933316" w:rsidRP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введення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N</w:t>
      </w:r>
      <w:r w:rsidRPr="00933316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X</w:t>
      </w:r>
      <w:r w:rsidRPr="00933316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1=1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Y</w:t>
      </w:r>
      <w:r w:rsidRPr="00933316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1=1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Sum</w:t>
      </w:r>
      <w:r w:rsidRPr="00933316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=0</w:t>
      </w:r>
    </w:p>
    <w:p w14:paraId="3C847813" w14:textId="77777777" w:rsidR="00933316" w:rsidRP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Присвоєння значення </w:t>
      </w:r>
      <w:r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X</w:t>
      </w:r>
      <w:r w:rsidRPr="00933316"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  <w:t xml:space="preserve">1 </w:t>
      </w: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>змінній</w:t>
      </w:r>
      <w:r w:rsidRPr="00933316"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Xk</w:t>
      </w:r>
      <w:proofErr w:type="spellEnd"/>
    </w:p>
    <w:p w14:paraId="40FF359D" w14:textId="14F765F9" w:rsidR="00933316" w:rsidRDefault="00933316" w:rsidP="00C25470">
      <w:pPr>
        <w:autoSpaceDE w:val="0"/>
        <w:autoSpaceDN w:val="0"/>
        <w:adjustRightInd w:val="0"/>
        <w:spacing w:after="0" w:line="288" w:lineRule="auto"/>
        <w:ind w:firstLine="72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Присвоєння значення </w:t>
      </w:r>
      <w:r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Y</w:t>
      </w:r>
      <w:r w:rsidRPr="00933316"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  <w:t xml:space="preserve">1 </w:t>
      </w: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>змінній</w:t>
      </w:r>
      <w:r w:rsidRPr="00933316"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Yk</w:t>
      </w:r>
      <w:proofErr w:type="spellEnd"/>
    </w:p>
    <w:p w14:paraId="19B8912B" w14:textId="77777777" w:rsidR="00933316" w:rsidRP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>Перевірка циклу</w:t>
      </w:r>
    </w:p>
    <w:p w14:paraId="58A5DCE3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Знаходження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Sum</w:t>
      </w:r>
    </w:p>
    <w:p w14:paraId="6E17C821" w14:textId="77777777" w:rsidR="00933316" w:rsidRP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Знаходження значенн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216587C3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Знаходження значенн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4F15FB5C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Присвоєння значенн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1 </w:t>
      </w:r>
      <w:r>
        <w:rPr>
          <w:rFonts w:ascii="Times New Roman" w:hAnsi="Times New Roman" w:cs="Times New Roman"/>
          <w:color w:val="000000"/>
          <w:sz w:val="28"/>
          <w:szCs w:val="28"/>
        </w:rPr>
        <w:t>змінній</w:t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</w:p>
    <w:p w14:paraId="1958E91E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Присвоєння значенн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1 </w:t>
      </w:r>
      <w:r>
        <w:rPr>
          <w:rFonts w:ascii="Times New Roman" w:hAnsi="Times New Roman" w:cs="Times New Roman"/>
          <w:color w:val="000000"/>
          <w:sz w:val="28"/>
          <w:szCs w:val="28"/>
        </w:rPr>
        <w:t>змінній</w:t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</w:p>
    <w:p w14:paraId="02F3DE92" w14:textId="77777777" w:rsidR="00933316" w:rsidRP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виведення значень результату</w:t>
      </w:r>
    </w:p>
    <w:p w14:paraId="60AE4321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18523CC2" w14:textId="77777777" w:rsidR="00933316" w:rsidRP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14:paraId="25F19AF2" w14:textId="77777777" w:rsidR="00933316" w:rsidRP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крок 3.1 та 3.2</w:t>
      </w:r>
    </w:p>
    <w:p w14:paraId="40D1FFCB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534EEC55" w14:textId="77777777" w:rsidR="00933316" w:rsidRP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введення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N</w:t>
      </w:r>
      <w:r w:rsidRPr="00933316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X</w:t>
      </w:r>
      <w:r w:rsidRPr="00933316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1=1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Y</w:t>
      </w:r>
      <w:r w:rsidRPr="00933316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1=1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Sum</w:t>
      </w:r>
      <w:r w:rsidRPr="00933316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=0</w:t>
      </w:r>
    </w:p>
    <w:p w14:paraId="15CD4DB3" w14:textId="77777777" w:rsidR="00933316" w:rsidRP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proofErr w:type="spellStart"/>
      <w:proofErr w:type="gram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>:=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002A972F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proofErr w:type="spellStart"/>
      <w:proofErr w:type="gram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>:=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7CF6A0AA" w14:textId="77777777" w:rsidR="00933316" w:rsidRP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>Перевірка циклу</w:t>
      </w:r>
    </w:p>
    <w:p w14:paraId="1C7E9B9D" w14:textId="77777777" w:rsidR="00933316" w:rsidRPr="00C25470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Знаходження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Sum</w:t>
      </w:r>
    </w:p>
    <w:p w14:paraId="40248FA8" w14:textId="77777777" w:rsidR="00933316" w:rsidRPr="00C25470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lastRenderedPageBreak/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Знаходження значенн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55A7EDA8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Знаходження значенн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265526C4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Присвоєння значенн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</w:rPr>
        <w:t xml:space="preserve">1 </w:t>
      </w:r>
      <w:r>
        <w:rPr>
          <w:rFonts w:ascii="Times New Roman" w:hAnsi="Times New Roman" w:cs="Times New Roman"/>
          <w:color w:val="000000"/>
          <w:sz w:val="28"/>
          <w:szCs w:val="28"/>
        </w:rPr>
        <w:t>змінній</w:t>
      </w:r>
      <w:r w:rsidRPr="00C254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</w:p>
    <w:p w14:paraId="2BBCF3CA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Присвоєння значенн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</w:rPr>
        <w:t xml:space="preserve">1 </w:t>
      </w:r>
      <w:r>
        <w:rPr>
          <w:rFonts w:ascii="Times New Roman" w:hAnsi="Times New Roman" w:cs="Times New Roman"/>
          <w:color w:val="000000"/>
          <w:sz w:val="28"/>
          <w:szCs w:val="28"/>
        </w:rPr>
        <w:t>змінній</w:t>
      </w:r>
      <w:r w:rsidRPr="00C254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</w:p>
    <w:p w14:paraId="0AE143E9" w14:textId="77777777" w:rsidR="00933316" w:rsidRPr="00C25470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виведення значень результату</w:t>
      </w:r>
    </w:p>
    <w:p w14:paraId="7EF6E59B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60D372B4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2AE445EC" w14:textId="77777777" w:rsidR="00933316" w:rsidRPr="00C25470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крок 4</w:t>
      </w:r>
    </w:p>
    <w:p w14:paraId="125B431B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522A2A84" w14:textId="77777777" w:rsidR="00933316" w:rsidRPr="00C25470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введення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N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X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1=1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Y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1=1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Sum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=0</w:t>
      </w:r>
    </w:p>
    <w:p w14:paraId="36ADDD46" w14:textId="77777777" w:rsidR="00933316" w:rsidRPr="00C25470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proofErr w:type="spellStart"/>
      <w:proofErr w:type="gram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:=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470E9FAB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proofErr w:type="spellStart"/>
      <w:proofErr w:type="gram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:=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171049C7" w14:textId="77777777" w:rsidR="00933316" w:rsidRPr="00C25470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k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=1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повторювати поки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k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≤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N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k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++</w:t>
      </w:r>
    </w:p>
    <w:p w14:paraId="66EB04EC" w14:textId="77777777" w:rsidR="00933316" w:rsidRPr="00C25470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Знаходження </w:t>
      </w:r>
      <w:r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Sum</w:t>
      </w:r>
    </w:p>
    <w:p w14:paraId="6128C353" w14:textId="77777777" w:rsidR="00933316" w:rsidRPr="00C25470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Знаходження значенн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73DA2F13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Знаходження значенн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144CE9A3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Присвоєння значенн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</w:rPr>
        <w:t xml:space="preserve">1 </w:t>
      </w:r>
      <w:r>
        <w:rPr>
          <w:rFonts w:ascii="Times New Roman" w:hAnsi="Times New Roman" w:cs="Times New Roman"/>
          <w:color w:val="000000"/>
          <w:sz w:val="28"/>
          <w:szCs w:val="28"/>
        </w:rPr>
        <w:t>змінній</w:t>
      </w:r>
      <w:r w:rsidRPr="00C254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</w:p>
    <w:p w14:paraId="65ABBDE5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Присвоєння значенн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</w:rPr>
        <w:t xml:space="preserve">1 </w:t>
      </w:r>
      <w:r>
        <w:rPr>
          <w:rFonts w:ascii="Times New Roman" w:hAnsi="Times New Roman" w:cs="Times New Roman"/>
          <w:color w:val="000000"/>
          <w:sz w:val="28"/>
          <w:szCs w:val="28"/>
        </w:rPr>
        <w:t>змінній</w:t>
      </w:r>
      <w:r w:rsidRPr="00C254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</w:p>
    <w:p w14:paraId="08A0F66D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 циклу</w:t>
      </w:r>
    </w:p>
    <w:p w14:paraId="221A6D38" w14:textId="77777777" w:rsidR="00933316" w:rsidRPr="00C25470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виведення значень результату</w:t>
      </w:r>
    </w:p>
    <w:p w14:paraId="673E61BE" w14:textId="720FBA06" w:rsidR="00933316" w:rsidRDefault="00933316" w:rsidP="00933316">
      <w:pPr>
        <w:spacing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7C5D0132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1703DB12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крок 5</w:t>
      </w:r>
    </w:p>
    <w:p w14:paraId="09F7F76B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08DB67FD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введення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N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X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1=1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Y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1=1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Sum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=0</w:t>
      </w:r>
    </w:p>
    <w:p w14:paraId="64311D84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proofErr w:type="spellStart"/>
      <w:proofErr w:type="gram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:=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4B462B2B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proofErr w:type="spellStart"/>
      <w:proofErr w:type="gram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:=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5DF2DEC5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k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=1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повторювати поки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k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≤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N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k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++</w:t>
      </w:r>
    </w:p>
    <w:p w14:paraId="495916B7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Sum</w:t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+=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/(1+</w:t>
      </w:r>
      <w:proofErr w:type="gram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abs</w:t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(</w:t>
      </w:r>
      <w:proofErr w:type="spellStart"/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))</w:t>
      </w:r>
    </w:p>
    <w:p w14:paraId="79C93A93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Знаходження значенн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X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  <w:t>1</w:t>
      </w:r>
    </w:p>
    <w:p w14:paraId="37D92046" w14:textId="65483E05" w:rsidR="00C25470" w:rsidRDefault="00C25470" w:rsidP="00C25470">
      <w:pPr>
        <w:autoSpaceDE w:val="0"/>
        <w:autoSpaceDN w:val="0"/>
        <w:adjustRightInd w:val="0"/>
        <w:spacing w:after="0" w:line="288" w:lineRule="auto"/>
        <w:ind w:left="720" w:firstLine="72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Знаходження значенн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Y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  <w:t>1</w:t>
      </w:r>
    </w:p>
    <w:p w14:paraId="1FB7F579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Присвоєння значенн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1 </w:t>
      </w:r>
      <w:r>
        <w:rPr>
          <w:rFonts w:ascii="Times New Roman" w:hAnsi="Times New Roman" w:cs="Times New Roman"/>
          <w:color w:val="000000"/>
          <w:sz w:val="28"/>
          <w:szCs w:val="28"/>
        </w:rPr>
        <w:t>змінній</w:t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</w:p>
    <w:p w14:paraId="6F50E6D7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Присвоєння значенн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</w:rPr>
        <w:t xml:space="preserve">1 </w:t>
      </w:r>
      <w:r>
        <w:rPr>
          <w:rFonts w:ascii="Times New Roman" w:hAnsi="Times New Roman" w:cs="Times New Roman"/>
          <w:color w:val="000000"/>
          <w:sz w:val="28"/>
          <w:szCs w:val="28"/>
        </w:rPr>
        <w:t>змінній</w:t>
      </w:r>
      <w:r w:rsidRPr="00C254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</w:p>
    <w:p w14:paraId="0DB4B5AD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 циклу</w:t>
      </w:r>
    </w:p>
    <w:p w14:paraId="68AA7327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виведення значень результату</w:t>
      </w:r>
    </w:p>
    <w:p w14:paraId="6E10A00B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0ED8B006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</w:p>
    <w:p w14:paraId="29E58A8E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lastRenderedPageBreak/>
        <w:t xml:space="preserve">крок </w:t>
      </w:r>
      <w:r w:rsidRPr="00C25470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  <w:t xml:space="preserve">6.1 </w:t>
      </w: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та</w:t>
      </w:r>
      <w:r w:rsidRPr="00C25470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  <w:t xml:space="preserve"> 6.2</w:t>
      </w:r>
    </w:p>
    <w:p w14:paraId="66014226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5953A078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введення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N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X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1=1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Y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1=1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Sum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=0</w:t>
      </w:r>
    </w:p>
    <w:p w14:paraId="783FEE50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proofErr w:type="spellStart"/>
      <w:proofErr w:type="gram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:=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47A66148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proofErr w:type="spellStart"/>
      <w:proofErr w:type="gram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:=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54EEE87D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k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=1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повторювати поки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k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≤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N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k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++</w:t>
      </w:r>
    </w:p>
    <w:p w14:paraId="6C59DB60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Sum+=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/(1+</w:t>
      </w:r>
      <w:proofErr w:type="gram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abs(</w:t>
      </w:r>
      <w:proofErr w:type="spellStart"/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))</w:t>
      </w:r>
    </w:p>
    <w:p w14:paraId="4E41D528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1=0,3*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</w:p>
    <w:p w14:paraId="4E9B2CEE" w14:textId="1572D1DB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ind w:left="720" w:firstLine="720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</w:rPr>
        <w:t>1=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</w:rPr>
        <w:t>+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</w:p>
    <w:p w14:paraId="321798A7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Присвоєння значенн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X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1 </w:t>
      </w: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>змінній</w:t>
      </w:r>
      <w:r w:rsidRPr="00C25470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Xk</w:t>
      </w:r>
      <w:proofErr w:type="spellEnd"/>
    </w:p>
    <w:p w14:paraId="4E48119D" w14:textId="482D04E8" w:rsidR="00C25470" w:rsidRDefault="00C25470" w:rsidP="00C25470">
      <w:pPr>
        <w:autoSpaceDE w:val="0"/>
        <w:autoSpaceDN w:val="0"/>
        <w:adjustRightInd w:val="0"/>
        <w:spacing w:after="0" w:line="288" w:lineRule="auto"/>
        <w:ind w:left="720" w:firstLine="72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Присвоєння значенн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Y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1 </w:t>
      </w: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>змінній</w:t>
      </w:r>
      <w:r w:rsidRPr="00C25470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Yk</w:t>
      </w:r>
      <w:proofErr w:type="spellEnd"/>
    </w:p>
    <w:p w14:paraId="3DD890CC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 циклу</w:t>
      </w:r>
    </w:p>
    <w:p w14:paraId="3837B701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виведення значень результату</w:t>
      </w:r>
    </w:p>
    <w:p w14:paraId="4C74737C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2A7F38E2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6DB611F6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крок 7</w:t>
      </w:r>
      <w:r w:rsidRPr="00C25470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  <w:t xml:space="preserve">.1 </w:t>
      </w: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та</w:t>
      </w:r>
      <w:r w:rsidRPr="00C25470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7</w:t>
      </w:r>
      <w:r w:rsidRPr="00C25470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  <w:t>.2</w:t>
      </w:r>
    </w:p>
    <w:p w14:paraId="7CDBFEBA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1EC82939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введення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N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X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1=1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Y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1=1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Sum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=0</w:t>
      </w:r>
    </w:p>
    <w:p w14:paraId="7FE228B9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proofErr w:type="spellStart"/>
      <w:proofErr w:type="gram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:=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22414A2E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proofErr w:type="spellStart"/>
      <w:proofErr w:type="gram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:=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3DC77BB0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k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=1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повторювати поки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k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≤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N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k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++</w:t>
      </w:r>
    </w:p>
    <w:p w14:paraId="28E0D286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Sum+=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/(1+</w:t>
      </w:r>
      <w:proofErr w:type="gram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abs(</w:t>
      </w:r>
      <w:proofErr w:type="spellStart"/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))</w:t>
      </w:r>
    </w:p>
    <w:p w14:paraId="53F93260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1=0,3*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</w:p>
    <w:p w14:paraId="1A0E6298" w14:textId="479F73BA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ind w:left="720" w:firstLine="720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</w:rPr>
        <w:t>1=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</w:rPr>
        <w:t>+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</w:p>
    <w:p w14:paraId="34E93344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proofErr w:type="spellStart"/>
      <w:proofErr w:type="gram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</w:rPr>
        <w:t>:=</w:t>
      </w:r>
      <w:proofErr w:type="spellStart"/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</w:rPr>
        <w:t>1</w:t>
      </w:r>
    </w:p>
    <w:p w14:paraId="71608D91" w14:textId="44BE1618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ind w:left="720" w:firstLine="720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proofErr w:type="gram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</w:rPr>
        <w:t>:=</w:t>
      </w:r>
      <w:proofErr w:type="spellStart"/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</w:rPr>
        <w:t>1</w:t>
      </w:r>
    </w:p>
    <w:p w14:paraId="2023FA06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 циклу</w:t>
      </w:r>
    </w:p>
    <w:p w14:paraId="1F3B85E2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</w:rPr>
        <w:t>виведення значень результату</w:t>
      </w:r>
    </w:p>
    <w:p w14:paraId="498BF070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1893E184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</w:p>
    <w:p w14:paraId="7C3F3CD9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крок 8</w:t>
      </w:r>
    </w:p>
    <w:p w14:paraId="210E3E01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3A6D78DE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введення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N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X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1=1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Y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1=1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Sum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=0</w:t>
      </w:r>
    </w:p>
    <w:p w14:paraId="14C2A196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proofErr w:type="spellStart"/>
      <w:proofErr w:type="gram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:=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09BDAF2B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proofErr w:type="spellStart"/>
      <w:proofErr w:type="gram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:=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4CF5B686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k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=1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повторювати поки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k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≤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N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k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++</w:t>
      </w:r>
    </w:p>
    <w:p w14:paraId="09680B79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Sum+=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/(1+</w:t>
      </w:r>
      <w:proofErr w:type="gram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abs(</w:t>
      </w:r>
      <w:proofErr w:type="spellStart"/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))</w:t>
      </w:r>
    </w:p>
    <w:p w14:paraId="778CDDCC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1=0,3*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</w:p>
    <w:p w14:paraId="7225C7D4" w14:textId="6E3B16A8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ind w:left="720" w:firstLine="720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</w:rPr>
        <w:t>1=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</w:rPr>
        <w:t>+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</w:p>
    <w:p w14:paraId="2E6FFF6F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proofErr w:type="spellStart"/>
      <w:proofErr w:type="gram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</w:rPr>
        <w:t>:=</w:t>
      </w:r>
      <w:proofErr w:type="spellStart"/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</w:rPr>
        <w:t>1</w:t>
      </w:r>
    </w:p>
    <w:p w14:paraId="19A72310" w14:textId="38784325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ind w:left="720" w:firstLine="720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proofErr w:type="gram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</w:rPr>
        <w:t>:=</w:t>
      </w:r>
      <w:proofErr w:type="spellStart"/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</w:rPr>
        <w:t>1</w:t>
      </w:r>
    </w:p>
    <w:p w14:paraId="3BF8D935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 циклу</w:t>
      </w:r>
    </w:p>
    <w:p w14:paraId="54B1892A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виведення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Sum</w:t>
      </w:r>
    </w:p>
    <w:p w14:paraId="60607DB3" w14:textId="4B626B50" w:rsidR="00C25470" w:rsidRDefault="00C25470" w:rsidP="00C25470">
      <w:pPr>
        <w:spacing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19BBB8AD" w14:textId="0C416F3F" w:rsidR="00C25470" w:rsidRDefault="00C25470" w:rsidP="00C25470">
      <w:pPr>
        <w:spacing w:line="240" w:lineRule="auto"/>
      </w:pPr>
      <w:r>
        <w:object w:dxaOrig="8281" w:dyaOrig="20172" w14:anchorId="23C81663">
          <v:shape id="_x0000_i1034" type="#_x0000_t75" style="width:299pt;height:728pt" o:ole="">
            <v:imagedata r:id="rId6" o:title=""/>
          </v:shape>
          <o:OLEObject Type="Embed" ProgID="Visio.Drawing.15" ShapeID="_x0000_i1034" DrawAspect="Content" ObjectID="_1695988028" r:id="rId7"/>
        </w:object>
      </w:r>
    </w:p>
    <w:p w14:paraId="45558AD8" w14:textId="2056E6E4" w:rsidR="00C25470" w:rsidRDefault="00C25470" w:rsidP="00C25470">
      <w:pPr>
        <w:spacing w:line="240" w:lineRule="auto"/>
      </w:pPr>
      <w:r>
        <w:object w:dxaOrig="8281" w:dyaOrig="20172" w14:anchorId="7B4C86F2">
          <v:shape id="_x0000_i1037" type="#_x0000_t75" style="width:299pt;height:728pt" o:ole="">
            <v:imagedata r:id="rId8" o:title=""/>
          </v:shape>
          <o:OLEObject Type="Embed" ProgID="Visio.Drawing.15" ShapeID="_x0000_i1037" DrawAspect="Content" ObjectID="_1695988029" r:id="rId9"/>
        </w:object>
      </w:r>
      <w:r>
        <w:object w:dxaOrig="8281" w:dyaOrig="20172" w14:anchorId="1F478708">
          <v:shape id="_x0000_i1039" type="#_x0000_t75" style="width:299pt;height:728pt" o:ole="">
            <v:imagedata r:id="rId10" o:title=""/>
          </v:shape>
          <o:OLEObject Type="Embed" ProgID="Visio.Drawing.15" ShapeID="_x0000_i1039" DrawAspect="Content" ObjectID="_1695988030" r:id="rId11"/>
        </w:object>
      </w:r>
      <w:r>
        <w:object w:dxaOrig="8281" w:dyaOrig="20172" w14:anchorId="030F3BF5">
          <v:shape id="_x0000_i1041" type="#_x0000_t75" style="width:299pt;height:728pt" o:ole="">
            <v:imagedata r:id="rId12" o:title=""/>
          </v:shape>
          <o:OLEObject Type="Embed" ProgID="Visio.Drawing.15" ShapeID="_x0000_i1041" DrawAspect="Content" ObjectID="_1695988031" r:id="rId13"/>
        </w:object>
      </w:r>
      <w:r>
        <w:object w:dxaOrig="8281" w:dyaOrig="20172" w14:anchorId="02E27B86">
          <v:shape id="_x0000_i1043" type="#_x0000_t75" style="width:299pt;height:728pt" o:ole="">
            <v:imagedata r:id="rId14" o:title=""/>
          </v:shape>
          <o:OLEObject Type="Embed" ProgID="Visio.Drawing.15" ShapeID="_x0000_i1043" DrawAspect="Content" ObjectID="_1695988032" r:id="rId15"/>
        </w:object>
      </w:r>
      <w:r>
        <w:object w:dxaOrig="8281" w:dyaOrig="20172" w14:anchorId="0040DDC0">
          <v:shape id="_x0000_i1045" type="#_x0000_t75" style="width:299pt;height:728pt" o:ole="">
            <v:imagedata r:id="rId16" o:title=""/>
          </v:shape>
          <o:OLEObject Type="Embed" ProgID="Visio.Drawing.15" ShapeID="_x0000_i1045" DrawAspect="Content" ObjectID="_1695988033" r:id="rId17"/>
        </w:object>
      </w:r>
      <w:r>
        <w:object w:dxaOrig="8281" w:dyaOrig="20172" w14:anchorId="597FE745">
          <v:shape id="_x0000_i1047" type="#_x0000_t75" style="width:299pt;height:728pt" o:ole="">
            <v:imagedata r:id="rId18" o:title=""/>
          </v:shape>
          <o:OLEObject Type="Embed" ProgID="Visio.Drawing.15" ShapeID="_x0000_i1047" DrawAspect="Content" ObjectID="_1695988034" r:id="rId19"/>
        </w:object>
      </w:r>
      <w:r>
        <w:object w:dxaOrig="8281" w:dyaOrig="20172" w14:anchorId="28A9EEF7">
          <v:shape id="_x0000_i1049" type="#_x0000_t75" style="width:299pt;height:728pt" o:ole="">
            <v:imagedata r:id="rId20" o:title=""/>
          </v:shape>
          <o:OLEObject Type="Embed" ProgID="Visio.Drawing.15" ShapeID="_x0000_i1049" DrawAspect="Content" ObjectID="_1695988035" r:id="rId21"/>
        </w:object>
      </w:r>
    </w:p>
    <w:p w14:paraId="7EA2777E" w14:textId="6E178EA6" w:rsidR="00C25470" w:rsidRDefault="00C25470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870D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lastRenderedPageBreak/>
        <w:t>IV</w:t>
      </w:r>
      <w:r w:rsidRPr="00C870D5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.</w:t>
      </w:r>
      <w:r w:rsidRPr="00C870D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C870D5">
        <w:rPr>
          <w:rFonts w:ascii="Times New Roman" w:hAnsi="Times New Roman" w:cs="Times New Roman"/>
          <w:color w:val="000000"/>
          <w:sz w:val="28"/>
          <w:szCs w:val="28"/>
        </w:rPr>
        <w:t>Випробування алгоритму</w:t>
      </w:r>
    </w:p>
    <w:p w14:paraId="18C863ED" w14:textId="77777777" w:rsidR="00C870D5" w:rsidRPr="00C870D5" w:rsidRDefault="00C870D5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bookmarkStart w:id="0" w:name="_MON_1695987363"/>
    <w:bookmarkEnd w:id="0"/>
    <w:p w14:paraId="4117787F" w14:textId="5C670999" w:rsidR="00C25470" w:rsidRDefault="00C870D5" w:rsidP="00C870D5">
      <w:pPr>
        <w:autoSpaceDE w:val="0"/>
        <w:autoSpaceDN w:val="0"/>
        <w:adjustRightInd w:val="0"/>
        <w:spacing w:after="0" w:line="288" w:lineRule="auto"/>
        <w:ind w:left="-1701" w:right="-850"/>
        <w:rPr>
          <w:rFonts w:ascii="Times New Roman" w:hAnsi="Times New Roman" w:cs="Times New Roman"/>
          <w:sz w:val="28"/>
          <w:szCs w:val="28"/>
        </w:rPr>
      </w:pPr>
      <w:r w:rsidRPr="00C870D5">
        <w:rPr>
          <w:rFonts w:ascii="Times New Roman" w:hAnsi="Times New Roman" w:cs="Times New Roman"/>
          <w:sz w:val="28"/>
          <w:szCs w:val="28"/>
        </w:rPr>
        <w:object w:dxaOrig="18592" w:dyaOrig="15451" w14:anchorId="0FF59C87">
          <v:shape id="_x0000_i1161" type="#_x0000_t75" style="width:598pt;height:494pt" o:ole="">
            <v:imagedata r:id="rId22" o:title=""/>
          </v:shape>
          <o:OLEObject Type="Embed" ProgID="Excel.Sheet.12" ShapeID="_x0000_i1161" DrawAspect="Content" ObjectID="_1695988036" r:id="rId23"/>
        </w:object>
      </w:r>
    </w:p>
    <w:p w14:paraId="77E809DF" w14:textId="77777777" w:rsidR="00C870D5" w:rsidRPr="00C870D5" w:rsidRDefault="00C870D5" w:rsidP="00C870D5">
      <w:pPr>
        <w:autoSpaceDE w:val="0"/>
        <w:autoSpaceDN w:val="0"/>
        <w:adjustRightInd w:val="0"/>
        <w:spacing w:after="0" w:line="288" w:lineRule="auto"/>
        <w:ind w:left="-1701" w:right="-850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14:paraId="3C767196" w14:textId="6B81DDEE" w:rsidR="00C25470" w:rsidRDefault="00C25470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870D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V</w:t>
      </w:r>
      <w:r w:rsidRPr="00C870D5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.</w:t>
      </w:r>
      <w:r w:rsidRPr="00C870D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C870D5">
        <w:rPr>
          <w:rFonts w:ascii="Times New Roman" w:hAnsi="Times New Roman" w:cs="Times New Roman"/>
          <w:color w:val="000000"/>
          <w:sz w:val="28"/>
          <w:szCs w:val="28"/>
        </w:rPr>
        <w:t>Висновок</w:t>
      </w:r>
    </w:p>
    <w:p w14:paraId="702BD3BE" w14:textId="77777777" w:rsidR="00C870D5" w:rsidRPr="00C870D5" w:rsidRDefault="00C870D5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14:paraId="40E4827C" w14:textId="26F04BFA" w:rsidR="00C25470" w:rsidRPr="00C870D5" w:rsidRDefault="00C25470" w:rsidP="00C870D5">
      <w:pPr>
        <w:spacing w:line="240" w:lineRule="auto"/>
        <w:rPr>
          <w:rFonts w:ascii="Times New Roman" w:hAnsi="Times New Roman" w:cs="Times New Roman"/>
          <w:i/>
          <w:iCs/>
          <w:sz w:val="28"/>
          <w:szCs w:val="28"/>
          <w:lang w:val="ru-RU"/>
        </w:rPr>
      </w:pPr>
      <w:r w:rsidRPr="00C870D5">
        <w:rPr>
          <w:rFonts w:ascii="Times New Roman" w:hAnsi="Times New Roman" w:cs="Times New Roman"/>
          <w:color w:val="000000"/>
          <w:sz w:val="28"/>
          <w:szCs w:val="28"/>
        </w:rPr>
        <w:t>Було</w:t>
      </w:r>
      <w:r w:rsidRPr="00C870D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C870D5">
        <w:rPr>
          <w:rFonts w:ascii="Times New Roman" w:hAnsi="Times New Roman" w:cs="Times New Roman"/>
          <w:color w:val="000000"/>
          <w:sz w:val="28"/>
          <w:szCs w:val="28"/>
        </w:rPr>
        <w:t>досліджено особливості роботи арифметичних циклів за допомогою математичних моделей, псевдокоду та графічного подання у вигляді блок-схеми, завдяки чому були набуто практичних навичок їх використання під час складання програмних специфікацій.</w:t>
      </w:r>
    </w:p>
    <w:sectPr w:rsidR="00C25470" w:rsidRPr="00C870D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6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33316"/>
    <w:rsid w:val="004B428B"/>
    <w:rsid w:val="004D7E08"/>
    <w:rsid w:val="005937B9"/>
    <w:rsid w:val="00933316"/>
    <w:rsid w:val="00C25470"/>
    <w:rsid w:val="00C870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E4E94D9"/>
  <w15:chartTrackingRefBased/>
  <w15:docId w15:val="{171F33E3-DA66-4648-90B0-11CF7817A6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Pr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8.emf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Drawing7.vsdx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5.vsdx"/><Relationship Id="rId25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2.vsdx"/><Relationship Id="rId24" Type="http://schemas.openxmlformats.org/officeDocument/2006/relationships/fontTable" Target="fontTable.xml"/><Relationship Id="rId5" Type="http://schemas.openxmlformats.org/officeDocument/2006/relationships/package" Target="embeddings/Microsoft_Excel_Worksheet.xlsx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Excel_Worksheet8.xlsx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6.vsdx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6.emf"/><Relationship Id="rId22" Type="http://schemas.openxmlformats.org/officeDocument/2006/relationships/image" Target="media/image10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Pages>16</Pages>
  <Words>769</Words>
  <Characters>4388</Characters>
  <Application>Microsoft Office Word</Application>
  <DocSecurity>0</DocSecurity>
  <Lines>36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rategoed Games</dc:creator>
  <cp:keywords/>
  <dc:description/>
  <cp:lastModifiedBy>Strategoed Games</cp:lastModifiedBy>
  <cp:revision>1</cp:revision>
  <dcterms:created xsi:type="dcterms:W3CDTF">2021-10-17T11:32:00Z</dcterms:created>
  <dcterms:modified xsi:type="dcterms:W3CDTF">2021-10-17T12:00:00Z</dcterms:modified>
</cp:coreProperties>
</file>